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D3FA4" w:rsidRDefault="007E47CE">
      <w:r>
        <w:rPr>
          <w:rFonts w:hint="eastAsia"/>
        </w:rPr>
        <w:t>数据库设计</w:t>
      </w:r>
      <w:r>
        <w:rPr>
          <w:rFonts w:hint="eastAsia"/>
        </w:rPr>
        <w:t xml:space="preserve"> BY</w:t>
      </w:r>
      <w:r>
        <w:rPr>
          <w:rFonts w:hint="eastAsia"/>
        </w:rPr>
        <w:t>李圣杰</w:t>
      </w:r>
    </w:p>
    <w:p w:rsidR="007E47CE" w:rsidRDefault="00A526B3">
      <w:r>
        <w:rPr>
          <w:rFonts w:hint="eastAsia"/>
        </w:rPr>
        <w:t>一、</w:t>
      </w:r>
      <w:r w:rsidR="007E47CE">
        <w:rPr>
          <w:rFonts w:hint="eastAsia"/>
        </w:rPr>
        <w:t>服务器端</w:t>
      </w:r>
    </w:p>
    <w:p w:rsidR="007E47CE" w:rsidRDefault="007E47CE">
      <w:r w:rsidRPr="007E47CE">
        <w:rPr>
          <w:rFonts w:cs="Times New Roman"/>
        </w:rPr>
        <w:t>ER</w:t>
      </w:r>
      <w:r>
        <w:rPr>
          <w:rFonts w:hint="eastAsia"/>
        </w:rPr>
        <w:t>图</w:t>
      </w:r>
      <w:r>
        <w:rPr>
          <w:rFonts w:hint="eastAsia"/>
        </w:rPr>
        <w:t>:</w:t>
      </w:r>
    </w:p>
    <w:p w:rsidR="007E47CE" w:rsidRDefault="00BD3FA4" w:rsidP="00853192">
      <w:pPr>
        <w:jc w:val="center"/>
      </w:pPr>
      <w:r>
        <w:object w:dxaOrig="6773" w:dyaOrig="76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pt;height:384pt" o:ole="">
            <v:imagedata r:id="rId6" o:title=""/>
          </v:shape>
          <o:OLEObject Type="Embed" ProgID="Visio.Drawing.11" ShapeID="_x0000_i1025" DrawAspect="Content" ObjectID="_1519940506" r:id="rId7"/>
        </w:object>
      </w:r>
    </w:p>
    <w:p w:rsidR="007E47CE" w:rsidRDefault="007E47CE" w:rsidP="007E47CE">
      <w:pPr>
        <w:jc w:val="center"/>
        <w:rPr>
          <w:rFonts w:cs="Times New Roman"/>
        </w:rPr>
      </w:pPr>
      <w:r>
        <w:rPr>
          <w:rFonts w:hint="eastAsia"/>
        </w:rPr>
        <w:t>表</w:t>
      </w:r>
      <w:r w:rsidRPr="007E47CE">
        <w:rPr>
          <w:rFonts w:cs="Times New Roman"/>
        </w:rPr>
        <w:t>1</w:t>
      </w:r>
      <w:r>
        <w:rPr>
          <w:rFonts w:hint="eastAsia"/>
        </w:rPr>
        <w:t xml:space="preserve"> </w:t>
      </w:r>
      <w:r w:rsidRPr="007E47CE">
        <w:rPr>
          <w:rFonts w:cs="Times New Roman"/>
        </w:rPr>
        <w:t>User</w:t>
      </w:r>
      <w:r w:rsidR="00A526B3">
        <w:rPr>
          <w:rFonts w:cs="Times New Roman" w:hint="eastAsia"/>
        </w:rPr>
        <w:t xml:space="preserve"> </w:t>
      </w:r>
      <w:r w:rsidR="00A526B3">
        <w:rPr>
          <w:rFonts w:cs="Times New Roman" w:hint="eastAsia"/>
        </w:rPr>
        <w:t>（对应图中“用户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7E47CE" w:rsidRPr="007E47CE" w:rsidTr="007E47CE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7E47CE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7E47CE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7E47CE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7E47CE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7E47CE" w:rsidRPr="007E47CE" w:rsidTr="007E47CE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43C" w:rsidRDefault="00EF643C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7E47CE">
              <w:rPr>
                <w:rFonts w:cs="Times New Roman"/>
                <w:color w:val="000000"/>
                <w:kern w:val="0"/>
                <w:sz w:val="22"/>
              </w:rPr>
              <w:t>user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43C" w:rsidRDefault="00EF643C" w:rsidP="007E47C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编号</w:t>
            </w:r>
          </w:p>
          <w:p w:rsidR="007E47CE" w:rsidRPr="007E47CE" w:rsidRDefault="007E47CE" w:rsidP="007E47C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7E47CE">
              <w:rPr>
                <w:rFonts w:ascii="宋体" w:hAnsi="宋体" w:cs="宋体" w:hint="eastAsia"/>
                <w:color w:val="000000"/>
                <w:kern w:val="0"/>
                <w:sz w:val="22"/>
              </w:rPr>
              <w:t>用户名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43C" w:rsidRDefault="004F3387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nt</w:t>
            </w:r>
          </w:p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7E47CE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Default="00EF643C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PK</w:t>
            </w:r>
          </w:p>
          <w:p w:rsidR="00EF643C" w:rsidRPr="007E47CE" w:rsidRDefault="00EF643C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  <w:tr w:rsidR="007E47CE" w:rsidRPr="007E47CE" w:rsidTr="007E47CE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7E47CE">
              <w:rPr>
                <w:rFonts w:cs="Times New Roman"/>
                <w:color w:val="000000"/>
                <w:kern w:val="0"/>
                <w:sz w:val="22"/>
              </w:rPr>
              <w:t>password</w:t>
            </w:r>
          </w:p>
        </w:tc>
        <w:tc>
          <w:tcPr>
            <w:tcW w:w="210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7E47CE">
              <w:rPr>
                <w:rFonts w:ascii="宋体" w:hAnsi="宋体" w:cs="宋体" w:hint="eastAsia"/>
                <w:color w:val="000000"/>
                <w:kern w:val="0"/>
                <w:sz w:val="22"/>
              </w:rPr>
              <w:t>用户密码</w:t>
            </w:r>
          </w:p>
        </w:tc>
        <w:tc>
          <w:tcPr>
            <w:tcW w:w="180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7E47CE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  <w:tr w:rsidR="007E47CE" w:rsidRPr="007E47CE" w:rsidTr="007E47CE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7E47CE">
              <w:rPr>
                <w:rFonts w:cs="Times New Roman"/>
                <w:color w:val="000000"/>
                <w:kern w:val="0"/>
                <w:sz w:val="22"/>
              </w:rPr>
              <w:t>ojAccount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7E47CE">
              <w:rPr>
                <w:rFonts w:ascii="宋体" w:hAnsi="宋体" w:cs="宋体" w:hint="eastAsia"/>
                <w:color w:val="000000"/>
                <w:kern w:val="0"/>
                <w:sz w:val="22"/>
              </w:rPr>
              <w:t>关联的OJ帐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7E47CE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</w:tbl>
    <w:p w:rsidR="007E47CE" w:rsidRDefault="007E47CE" w:rsidP="007E47CE">
      <w:pPr>
        <w:jc w:val="center"/>
      </w:pPr>
    </w:p>
    <w:p w:rsidR="007E47CE" w:rsidRDefault="007E47CE" w:rsidP="007E47CE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2 UserGroup</w:t>
      </w:r>
      <w:r w:rsidR="00A526B3">
        <w:rPr>
          <w:rFonts w:cs="Times New Roman" w:hint="eastAsia"/>
        </w:rPr>
        <w:t>（对应图中“用户组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A526B3" w:rsidRPr="00A526B3" w:rsidTr="00A526B3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A526B3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43C" w:rsidRDefault="00EF643C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userGroup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43C" w:rsidRDefault="00EF643C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编号</w:t>
            </w:r>
          </w:p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用户组名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43C" w:rsidRDefault="00EF643C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nt</w:t>
            </w:r>
          </w:p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  <w:p w:rsidR="00EF643C" w:rsidRPr="00A526B3" w:rsidRDefault="00EF643C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  <w:tr w:rsidR="00A526B3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userGroupDetail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用户组说明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varchar(32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</w:tbl>
    <w:p w:rsidR="007E47CE" w:rsidRDefault="007E47CE" w:rsidP="007E47CE">
      <w:pPr>
        <w:jc w:val="center"/>
      </w:pPr>
    </w:p>
    <w:p w:rsidR="00A526B3" w:rsidRDefault="00A526B3" w:rsidP="007E47CE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3 </w:t>
      </w:r>
      <w:r w:rsidR="00EF643C">
        <w:rPr>
          <w:rFonts w:hint="eastAsia"/>
        </w:rPr>
        <w:t>Belongs</w:t>
      </w:r>
      <w:r>
        <w:rPr>
          <w:rFonts w:cs="Times New Roman" w:hint="eastAsia"/>
        </w:rPr>
        <w:t>（对应图中“归于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A526B3" w:rsidRPr="00A526B3" w:rsidTr="00A526B3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A526B3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user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用户名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  <w:tr w:rsidR="00A526B3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lastRenderedPageBreak/>
              <w:t>userGroupName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用户组名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</w:tbl>
    <w:p w:rsidR="00A526B3" w:rsidRDefault="00A526B3" w:rsidP="007E47CE">
      <w:pPr>
        <w:jc w:val="center"/>
      </w:pPr>
    </w:p>
    <w:p w:rsidR="00A526B3" w:rsidRDefault="00A526B3" w:rsidP="007E47CE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4 Discuss</w:t>
      </w:r>
      <w:r>
        <w:rPr>
          <w:rFonts w:cs="Times New Roman" w:hint="eastAsia"/>
        </w:rPr>
        <w:t>（对应图中“讨论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A526B3" w:rsidRPr="00A526B3" w:rsidTr="00A526B3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A526B3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BB711C" w:rsidP="004F3387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讨论</w:t>
            </w:r>
            <w:r w:rsidR="00ED3043" w:rsidRPr="00ED3043">
              <w:rPr>
                <w:rFonts w:ascii="宋体" w:hAnsi="宋体" w:cs="宋体" w:hint="eastAsia"/>
                <w:color w:val="000000"/>
                <w:kern w:val="0"/>
                <w:sz w:val="22"/>
              </w:rPr>
              <w:t>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A526B3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discussTitl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讨论标题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  <w:tr w:rsidR="00A526B3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discussConten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讨论内容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  <w:tr w:rsidR="00A526B3" w:rsidRPr="00A526B3" w:rsidTr="006115A9">
        <w:trPr>
          <w:trHeight w:val="8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discussDat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讨论发起日期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datetime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  <w:tr w:rsidR="00A526B3" w:rsidRPr="00A526B3" w:rsidTr="004F3387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A526B3" w:rsidRDefault="00A526B3" w:rsidP="004F3387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problemI</w:t>
            </w:r>
            <w:r w:rsidR="004F3387">
              <w:rPr>
                <w:rFonts w:cs="Times New Roman" w:hint="eastAsia"/>
                <w:color w:val="000000"/>
                <w:kern w:val="0"/>
                <w:sz w:val="22"/>
              </w:rPr>
              <w:t>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A526B3" w:rsidRDefault="004F3387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</w:t>
            </w:r>
            <w:r w:rsidR="00A526B3" w:rsidRPr="00A526B3">
              <w:rPr>
                <w:rFonts w:cs="Times New Roman"/>
                <w:color w:val="000000"/>
                <w:kern w:val="0"/>
                <w:sz w:val="22"/>
              </w:rPr>
              <w:t>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A526B3" w:rsidRDefault="004F3387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FK</w:t>
            </w:r>
          </w:p>
        </w:tc>
      </w:tr>
      <w:tr w:rsidR="004F3387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A526B3" w:rsidRDefault="004F3387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user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A526B3" w:rsidRDefault="004F3387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发起讨论的用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A526B3" w:rsidRDefault="004F3387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A526B3" w:rsidRDefault="004F3387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FK</w:t>
            </w:r>
          </w:p>
        </w:tc>
      </w:tr>
    </w:tbl>
    <w:p w:rsidR="00A526B3" w:rsidRDefault="00A526B3" w:rsidP="007E47CE">
      <w:pPr>
        <w:jc w:val="center"/>
      </w:pPr>
    </w:p>
    <w:p w:rsidR="006115A9" w:rsidRDefault="006115A9" w:rsidP="007E47CE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5 Paper</w:t>
      </w:r>
      <w:r>
        <w:rPr>
          <w:rFonts w:cs="Times New Roman" w:hint="eastAsia"/>
        </w:rPr>
        <w:t>（对应图中“历年试卷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6115A9" w:rsidRPr="006115A9" w:rsidTr="006115A9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6115A9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6115A9" w:rsidRPr="006115A9" w:rsidTr="006115A9">
        <w:trPr>
          <w:trHeight w:val="285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7074A5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试卷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6115A9">
              <w:rPr>
                <w:rFonts w:cs="Times New Roman"/>
                <w:color w:val="000000"/>
                <w:kern w:val="0"/>
                <w:sz w:val="24"/>
                <w:szCs w:val="24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6115A9">
              <w:rPr>
                <w:rFonts w:cs="Times New Roman"/>
                <w:color w:val="000000"/>
                <w:kern w:val="0"/>
                <w:sz w:val="24"/>
                <w:szCs w:val="24"/>
              </w:rPr>
              <w:t>PK</w:t>
            </w:r>
          </w:p>
        </w:tc>
      </w:tr>
      <w:tr w:rsidR="006115A9" w:rsidRPr="006115A9" w:rsidTr="006115A9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paperYear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2"/>
              </w:rPr>
              <w:t>试卷年份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year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6115A9" w:rsidRPr="006115A9" w:rsidTr="006115A9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paperSemester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2"/>
              </w:rPr>
              <w:t>试卷学期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6115A9" w:rsidRPr="006115A9" w:rsidTr="006115A9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paperSubjec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2"/>
              </w:rPr>
              <w:t>试卷学科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varchar(32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6115A9" w:rsidRPr="006115A9" w:rsidTr="006115A9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paperTitl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2"/>
              </w:rPr>
              <w:t>试卷标题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varchar(32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6115A9" w:rsidRPr="006115A9" w:rsidTr="004F3387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paperUrl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2"/>
              </w:rPr>
              <w:t>试卷下载地址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4F3387" w:rsidRPr="006115A9" w:rsidTr="006115A9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user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上传用户编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4F3387" w:rsidRDefault="004F3387" w:rsidP="006115A9">
            <w:pPr>
              <w:widowControl/>
              <w:jc w:val="center"/>
              <w:rPr>
                <w:rFonts w:cs="宋体"/>
                <w:color w:val="000000"/>
                <w:kern w:val="0"/>
                <w:sz w:val="22"/>
              </w:rPr>
            </w:pPr>
            <w:r>
              <w:rPr>
                <w:rFonts w:cs="宋体" w:hint="eastAsia"/>
                <w:color w:val="000000"/>
                <w:kern w:val="0"/>
                <w:sz w:val="22"/>
              </w:rPr>
              <w:t>FK</w:t>
            </w:r>
          </w:p>
        </w:tc>
      </w:tr>
    </w:tbl>
    <w:p w:rsidR="006115A9" w:rsidRDefault="006115A9" w:rsidP="007E47CE">
      <w:pPr>
        <w:jc w:val="center"/>
      </w:pPr>
    </w:p>
    <w:p w:rsidR="006115A9" w:rsidRDefault="006115A9" w:rsidP="007E47CE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6 Point</w:t>
      </w:r>
      <w:r w:rsidR="001B0DA3">
        <w:rPr>
          <w:rFonts w:cs="Times New Roman" w:hint="eastAsia"/>
        </w:rPr>
        <w:t>（对应图中“考点分析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ED3043" w:rsidRPr="00ED3043" w:rsidTr="00ED3043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D304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D304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D304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ED3043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ED3043" w:rsidRPr="00ED3043" w:rsidTr="00ED304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7074A5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D3043">
              <w:rPr>
                <w:rFonts w:ascii="宋体" w:hAnsi="宋体" w:cs="宋体" w:hint="eastAsia"/>
                <w:color w:val="000000"/>
                <w:kern w:val="0"/>
                <w:sz w:val="22"/>
              </w:rPr>
              <w:t>考点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ED3043" w:rsidRPr="00ED3043" w:rsidTr="00ED304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pointSubjec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D3043">
              <w:rPr>
                <w:rFonts w:ascii="宋体" w:hAnsi="宋体" w:cs="宋体" w:hint="eastAsia"/>
                <w:color w:val="000000"/>
                <w:kern w:val="0"/>
                <w:sz w:val="22"/>
              </w:rPr>
              <w:t>所属学科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varchar(32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ED3043" w:rsidRPr="00ED3043" w:rsidTr="00ED304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pointTitl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D3043">
              <w:rPr>
                <w:rFonts w:ascii="宋体" w:hAnsi="宋体" w:cs="宋体" w:hint="eastAsia"/>
                <w:color w:val="000000"/>
                <w:kern w:val="0"/>
                <w:sz w:val="22"/>
              </w:rPr>
              <w:t>考点名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ED3043" w:rsidRPr="00ED3043" w:rsidTr="004F3387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pointConten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D3043">
              <w:rPr>
                <w:rFonts w:ascii="宋体" w:hAnsi="宋体" w:cs="宋体" w:hint="eastAsia"/>
                <w:color w:val="000000"/>
                <w:kern w:val="0"/>
                <w:sz w:val="22"/>
              </w:rPr>
              <w:t>考点内容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4F3387" w:rsidRPr="00ED3043" w:rsidTr="00ED304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user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4F3387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发布用户编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4F3387" w:rsidRDefault="004F3387" w:rsidP="00BD3FA4">
            <w:pPr>
              <w:widowControl/>
              <w:jc w:val="center"/>
              <w:rPr>
                <w:rFonts w:cs="宋体"/>
                <w:color w:val="000000"/>
                <w:kern w:val="0"/>
                <w:sz w:val="22"/>
              </w:rPr>
            </w:pPr>
            <w:r>
              <w:rPr>
                <w:rFonts w:cs="宋体" w:hint="eastAsia"/>
                <w:color w:val="000000"/>
                <w:kern w:val="0"/>
                <w:sz w:val="22"/>
              </w:rPr>
              <w:t>FK</w:t>
            </w:r>
          </w:p>
        </w:tc>
      </w:tr>
    </w:tbl>
    <w:p w:rsidR="00ED3043" w:rsidRDefault="00ED3043" w:rsidP="007E47CE">
      <w:pPr>
        <w:jc w:val="center"/>
      </w:pPr>
    </w:p>
    <w:p w:rsidR="001B0DA3" w:rsidRDefault="001B0DA3" w:rsidP="001B0DA3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7 Thought</w:t>
      </w:r>
      <w:r>
        <w:rPr>
          <w:rFonts w:cs="Times New Roman" w:hint="eastAsia"/>
        </w:rPr>
        <w:t>（对应图中“</w:t>
      </w:r>
      <w:r>
        <w:rPr>
          <w:rFonts w:hint="eastAsia"/>
        </w:rPr>
        <w:t>大牛心得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0A43F2" w:rsidRPr="000A43F2" w:rsidTr="000A43F2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0A43F2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7074A5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心得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0A43F2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thoughtSubjec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所属学科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varchar(32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0A43F2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thoughtTitl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心得标题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0A43F2" w:rsidRPr="000A43F2" w:rsidTr="004F3387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thoughtConten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心得内容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4F3387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user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BD3FA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发表用户编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4F3387" w:rsidRDefault="004F3387" w:rsidP="00BD3FA4">
            <w:pPr>
              <w:widowControl/>
              <w:jc w:val="center"/>
              <w:rPr>
                <w:rFonts w:cs="宋体"/>
                <w:color w:val="000000"/>
                <w:kern w:val="0"/>
                <w:sz w:val="22"/>
              </w:rPr>
            </w:pPr>
            <w:r>
              <w:rPr>
                <w:rFonts w:cs="宋体" w:hint="eastAsia"/>
                <w:color w:val="000000"/>
                <w:kern w:val="0"/>
                <w:sz w:val="22"/>
              </w:rPr>
              <w:t>FK</w:t>
            </w:r>
          </w:p>
        </w:tc>
      </w:tr>
    </w:tbl>
    <w:p w:rsidR="000A43F2" w:rsidRDefault="000A43F2" w:rsidP="000A43F2">
      <w:pPr>
        <w:jc w:val="center"/>
      </w:pPr>
    </w:p>
    <w:p w:rsidR="000A43F2" w:rsidRDefault="000A43F2" w:rsidP="000A43F2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8 Book</w:t>
      </w:r>
      <w:r>
        <w:rPr>
          <w:rFonts w:cs="Times New Roman" w:hint="eastAsia"/>
        </w:rPr>
        <w:t>（对应图中“</w:t>
      </w:r>
      <w:r>
        <w:rPr>
          <w:rFonts w:hint="eastAsia"/>
        </w:rPr>
        <w:t>好书推荐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0A43F2" w:rsidRPr="000A43F2" w:rsidTr="000A43F2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0A43F2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7074A5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书本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0A43F2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book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书名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0A43F2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bookConten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推荐理由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0A43F2" w:rsidRPr="000A43F2" w:rsidTr="00030D76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bookPictur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书本封面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longblob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030D76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30D76" w:rsidRPr="00A526B3" w:rsidRDefault="00030D76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user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30D76" w:rsidRPr="00A526B3" w:rsidRDefault="00030D76" w:rsidP="00BD3FA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推荐书本的用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30D76" w:rsidRPr="00A526B3" w:rsidRDefault="00030D76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30D76" w:rsidRPr="00A526B3" w:rsidRDefault="00030D76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FK</w:t>
            </w:r>
          </w:p>
        </w:tc>
      </w:tr>
    </w:tbl>
    <w:p w:rsidR="00853192" w:rsidRDefault="00853192" w:rsidP="00853192">
      <w:pPr>
        <w:jc w:val="center"/>
      </w:pPr>
    </w:p>
    <w:p w:rsidR="00853192" w:rsidRDefault="00853192" w:rsidP="00853192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9 ProblemS</w:t>
      </w:r>
      <w:r w:rsidR="004F3387">
        <w:rPr>
          <w:rFonts w:hint="eastAsia"/>
        </w:rPr>
        <w:t>e</w:t>
      </w:r>
      <w:r>
        <w:rPr>
          <w:rFonts w:hint="eastAsia"/>
        </w:rPr>
        <w:t>t</w:t>
      </w:r>
      <w:r>
        <w:rPr>
          <w:rFonts w:cs="Times New Roman" w:hint="eastAsia"/>
        </w:rPr>
        <w:t>（对应图中“</w:t>
      </w:r>
      <w:r>
        <w:rPr>
          <w:rFonts w:hint="eastAsia"/>
        </w:rPr>
        <w:t>题目专栏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F05596" w:rsidRPr="00F05596" w:rsidTr="00F05596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F0559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F0559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F0559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F05596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F05596" w:rsidRPr="00F05596" w:rsidTr="00F05596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7074A5" w:rsidP="00F0559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F05596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F05596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F05596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F05596" w:rsidRPr="00F05596" w:rsidTr="009A7074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DD4DA4" w:rsidP="00E33D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S</w:t>
            </w:r>
            <w:r>
              <w:rPr>
                <w:rFonts w:cs="Times New Roman" w:hint="eastAsia"/>
                <w:color w:val="000000"/>
                <w:kern w:val="0"/>
                <w:sz w:val="22"/>
              </w:rPr>
              <w:t>e</w:t>
            </w:r>
            <w:r w:rsidRPr="003E469A">
              <w:rPr>
                <w:rFonts w:cs="Times New Roman"/>
                <w:color w:val="000000"/>
                <w:kern w:val="0"/>
                <w:sz w:val="22"/>
              </w:rPr>
              <w:t>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A47B57" w:rsidP="00A47B57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题目类型</w:t>
            </w:r>
            <w:r>
              <w:rPr>
                <w:rFonts w:hint="eastAsia"/>
                <w:color w:val="000000"/>
                <w:sz w:val="22"/>
              </w:rPr>
              <w:t>(</w:t>
            </w:r>
            <w:r>
              <w:rPr>
                <w:rFonts w:hint="eastAsia"/>
                <w:color w:val="000000"/>
                <w:sz w:val="22"/>
              </w:rPr>
              <w:t>标签</w:t>
            </w:r>
            <w:r>
              <w:rPr>
                <w:rFonts w:hint="eastAsia"/>
                <w:color w:val="000000"/>
                <w:sz w:val="22"/>
              </w:rPr>
              <w:t>)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8D5531" w:rsidP="008D5531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  <w:tr w:rsidR="009A7074" w:rsidRPr="00F05596" w:rsidTr="00F05596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A7074" w:rsidRPr="00A526B3" w:rsidRDefault="009A7074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user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A7074" w:rsidRPr="00A526B3" w:rsidRDefault="009A7074" w:rsidP="00BD3FA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增加题目的用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A7074" w:rsidRPr="00A526B3" w:rsidRDefault="009A7074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A7074" w:rsidRPr="00A526B3" w:rsidRDefault="009A7074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FK</w:t>
            </w:r>
          </w:p>
        </w:tc>
      </w:tr>
    </w:tbl>
    <w:p w:rsidR="001B0DA3" w:rsidRDefault="00F05596" w:rsidP="00F05596">
      <w:pPr>
        <w:jc w:val="left"/>
        <w:rPr>
          <w:color w:val="00B0F0"/>
        </w:rPr>
      </w:pPr>
      <w:r w:rsidRPr="00F05596">
        <w:rPr>
          <w:rFonts w:hint="eastAsia"/>
          <w:color w:val="00B0F0"/>
        </w:rPr>
        <w:t>这里我有一点疑问，因为刷题宝服务器不储存题目，题目专栏的分类我不知道怎么存储会比较好。</w:t>
      </w:r>
    </w:p>
    <w:p w:rsidR="00EA7C23" w:rsidRDefault="00EA7C23" w:rsidP="00F05596">
      <w:pPr>
        <w:jc w:val="left"/>
        <w:rPr>
          <w:color w:val="00B0F0"/>
        </w:rPr>
      </w:pPr>
    </w:p>
    <w:p w:rsidR="00EA7C23" w:rsidRDefault="00EA7C23" w:rsidP="00EA7C23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10 Log</w:t>
      </w:r>
      <w:r>
        <w:rPr>
          <w:rFonts w:cs="Times New Roman" w:hint="eastAsia"/>
        </w:rPr>
        <w:t>（对应图中“</w:t>
      </w:r>
      <w:r>
        <w:rPr>
          <w:rFonts w:hint="eastAsia"/>
        </w:rPr>
        <w:t>日志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EA7C23" w:rsidRPr="00EA7C23" w:rsidTr="00EA7C23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EA7C23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EA7C23" w:rsidRPr="00EA7C23" w:rsidTr="00EA7C2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7074A5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2"/>
              </w:rPr>
              <w:t>日志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EA7C23" w:rsidRPr="00EA7C23" w:rsidTr="00EA7C2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logTyp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2"/>
              </w:rPr>
              <w:t>日志类型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EA7C23" w:rsidRPr="00EA7C23" w:rsidTr="00EA7C2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logDat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2"/>
              </w:rPr>
              <w:t>日志时间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datetime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EA7C23" w:rsidRPr="00EA7C23" w:rsidTr="00EA7C2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user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2"/>
              </w:rPr>
              <w:t>操作的用户名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EA7C23" w:rsidRPr="00EA7C23" w:rsidTr="00EA7C2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logContent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2"/>
              </w:rPr>
              <w:t>日志内容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0924B6" w:rsidRDefault="000924B6" w:rsidP="009A2C24"/>
    <w:p w:rsidR="000924B6" w:rsidRDefault="00846D26" w:rsidP="00846D26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11 Permission</w:t>
      </w:r>
      <w:r>
        <w:rPr>
          <w:rFonts w:cs="Times New Roman" w:hint="eastAsia"/>
        </w:rPr>
        <w:t>（对应图中“</w:t>
      </w:r>
      <w:r>
        <w:rPr>
          <w:rFonts w:hint="eastAsia"/>
        </w:rPr>
        <w:t>权限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846D26" w:rsidRPr="00846D26" w:rsidTr="00846D26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846D26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846D26" w:rsidRPr="00846D26" w:rsidTr="00846D26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2"/>
              </w:rPr>
              <w:t>权限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846D26" w:rsidRPr="00846D26" w:rsidTr="00846D26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permissionName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2"/>
              </w:rPr>
              <w:t>权限名称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varchar(32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846D26" w:rsidRDefault="00846D26" w:rsidP="00846D26">
      <w:pPr>
        <w:jc w:val="center"/>
      </w:pPr>
    </w:p>
    <w:p w:rsidR="00846D26" w:rsidRDefault="00846D26" w:rsidP="00846D26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12 Own</w:t>
      </w:r>
      <w:r>
        <w:rPr>
          <w:rFonts w:cs="Times New Roman" w:hint="eastAsia"/>
        </w:rPr>
        <w:t>（对应图中“</w:t>
      </w:r>
      <w:r>
        <w:rPr>
          <w:rFonts w:hint="eastAsia"/>
        </w:rPr>
        <w:t>归于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846D26" w:rsidRPr="00846D26" w:rsidTr="00846D26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846D26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846D26" w:rsidRPr="00846D26" w:rsidTr="00846D26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userGroup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2"/>
              </w:rPr>
              <w:t>用户组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  <w:tr w:rsidR="00846D26" w:rsidRPr="00846D26" w:rsidTr="00846D26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permission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2"/>
              </w:rPr>
              <w:t>权限编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</w:tbl>
    <w:p w:rsidR="00846D26" w:rsidRDefault="00846D26" w:rsidP="00846D26">
      <w:pPr>
        <w:jc w:val="center"/>
      </w:pPr>
    </w:p>
    <w:p w:rsidR="004E4D66" w:rsidRDefault="004E4D66" w:rsidP="00846D26">
      <w:pPr>
        <w:jc w:val="center"/>
      </w:pPr>
    </w:p>
    <w:p w:rsidR="009A2C24" w:rsidRDefault="009A2C24" w:rsidP="009A2C24">
      <w:r>
        <w:rPr>
          <w:rFonts w:hint="eastAsia"/>
        </w:rPr>
        <w:t>二、客户端</w:t>
      </w:r>
    </w:p>
    <w:p w:rsidR="00EA7C23" w:rsidRDefault="00EE3F19" w:rsidP="00F05596">
      <w:pPr>
        <w:jc w:val="left"/>
      </w:pPr>
      <w:r>
        <w:rPr>
          <w:rFonts w:hint="eastAsia"/>
        </w:rPr>
        <w:t>ER</w:t>
      </w:r>
      <w:r>
        <w:rPr>
          <w:rFonts w:hint="eastAsia"/>
        </w:rPr>
        <w:t>图：</w:t>
      </w:r>
    </w:p>
    <w:p w:rsidR="00EE3F19" w:rsidRDefault="00653446" w:rsidP="00EE3F19">
      <w:pPr>
        <w:jc w:val="center"/>
      </w:pPr>
      <w:r>
        <w:object w:dxaOrig="6219" w:dyaOrig="3995">
          <v:shape id="_x0000_i1026" type="#_x0000_t75" style="width:311.25pt;height:199.5pt" o:ole="">
            <v:imagedata r:id="rId8" o:title=""/>
          </v:shape>
          <o:OLEObject Type="Embed" ProgID="Visio.Drawing.11" ShapeID="_x0000_i1026" DrawAspect="Content" ObjectID="_1519940507" r:id="rId9"/>
        </w:object>
      </w:r>
    </w:p>
    <w:p w:rsidR="00AC1A82" w:rsidRDefault="00AC1A82" w:rsidP="00EE3F19">
      <w:pPr>
        <w:jc w:val="center"/>
      </w:pPr>
    </w:p>
    <w:p w:rsidR="00AD2342" w:rsidRDefault="00AC1A82" w:rsidP="00EE3F19">
      <w:pPr>
        <w:jc w:val="center"/>
      </w:pPr>
      <w:r>
        <w:rPr>
          <w:rFonts w:hint="eastAsia"/>
        </w:rPr>
        <w:lastRenderedPageBreak/>
        <w:t>表</w:t>
      </w:r>
      <w:r>
        <w:rPr>
          <w:rFonts w:hint="eastAsia"/>
        </w:rPr>
        <w:t>1</w:t>
      </w:r>
      <w:r w:rsidR="00193E16">
        <w:rPr>
          <w:rFonts w:hint="eastAsia"/>
        </w:rPr>
        <w:t>3</w:t>
      </w:r>
      <w:r>
        <w:rPr>
          <w:rFonts w:hint="eastAsia"/>
        </w:rPr>
        <w:t xml:space="preserve"> Exam</w:t>
      </w:r>
      <w:r>
        <w:rPr>
          <w:rFonts w:cs="Times New Roman" w:hint="eastAsia"/>
        </w:rPr>
        <w:t>（对应图中“</w:t>
      </w:r>
      <w:r>
        <w:rPr>
          <w:rFonts w:hint="eastAsia"/>
        </w:rPr>
        <w:t>考试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AC1A82" w:rsidRPr="00AC1A82" w:rsidTr="00AC1A82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4A4A88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考试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exam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考试名称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examBeginTi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考试开始进场时间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datetime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examEndTi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考试结束进场时间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datetime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examDuration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持续时间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examStatus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状态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examDescrition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考试描述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AC1A82" w:rsidRDefault="00AC1A82" w:rsidP="00EE3F19">
      <w:pPr>
        <w:jc w:val="center"/>
      </w:pPr>
    </w:p>
    <w:p w:rsidR="00AC1A82" w:rsidRDefault="00AC1A82" w:rsidP="00AC1A82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1</w:t>
      </w:r>
      <w:r w:rsidR="00193E16">
        <w:rPr>
          <w:rFonts w:hint="eastAsia"/>
        </w:rPr>
        <w:t>4</w:t>
      </w:r>
      <w:r>
        <w:rPr>
          <w:rFonts w:hint="eastAsia"/>
        </w:rPr>
        <w:t xml:space="preserve"> Contest</w:t>
      </w:r>
      <w:r>
        <w:rPr>
          <w:rFonts w:cs="Times New Roman" w:hint="eastAsia"/>
        </w:rPr>
        <w:t>（对应图中“</w:t>
      </w:r>
      <w:r>
        <w:rPr>
          <w:rFonts w:hint="eastAsia"/>
        </w:rPr>
        <w:t>竞赛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AC1A82" w:rsidRPr="00AC1A82" w:rsidTr="00AC1A82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4A4A88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竞赛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contest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竞赛名称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contestBeginTi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竞赛开始进场时间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datetime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contestEndTi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竞赛结束进场时间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datetime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contestDuration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持续时间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contestStatus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状态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contestDescrition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竞赛描述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AC1A82" w:rsidRDefault="00AC1A82" w:rsidP="00EE3F19">
      <w:pPr>
        <w:jc w:val="center"/>
      </w:pPr>
    </w:p>
    <w:p w:rsidR="00A435F3" w:rsidRDefault="00A435F3" w:rsidP="00A435F3">
      <w:pPr>
        <w:jc w:val="center"/>
      </w:pPr>
      <w:r>
        <w:rPr>
          <w:rFonts w:hint="eastAsia"/>
        </w:rPr>
        <w:t>表</w:t>
      </w:r>
      <w:r w:rsidR="00193E16">
        <w:rPr>
          <w:rFonts w:hint="eastAsia"/>
        </w:rPr>
        <w:t>15</w:t>
      </w:r>
      <w:r>
        <w:rPr>
          <w:rFonts w:hint="eastAsia"/>
        </w:rPr>
        <w:t xml:space="preserve"> Problem</w:t>
      </w:r>
      <w:r>
        <w:rPr>
          <w:rFonts w:cs="Times New Roman" w:hint="eastAsia"/>
        </w:rPr>
        <w:t>（对应图中“</w:t>
      </w:r>
      <w:r>
        <w:rPr>
          <w:rFonts w:hint="eastAsia"/>
        </w:rPr>
        <w:t>题目</w:t>
      </w:r>
      <w:r>
        <w:rPr>
          <w:rFonts w:cs="Times New Roman" w:hint="eastAsia"/>
        </w:rPr>
        <w:t>”）</w:t>
      </w:r>
    </w:p>
    <w:tbl>
      <w:tblPr>
        <w:tblW w:w="7100" w:type="dxa"/>
        <w:jc w:val="center"/>
        <w:tblInd w:w="93" w:type="dxa"/>
        <w:tblLook w:val="04A0"/>
      </w:tblPr>
      <w:tblGrid>
        <w:gridCol w:w="2221"/>
        <w:gridCol w:w="2100"/>
        <w:gridCol w:w="1800"/>
        <w:gridCol w:w="1080"/>
      </w:tblGrid>
      <w:tr w:rsidR="003E469A" w:rsidRPr="003E469A" w:rsidTr="003E469A">
        <w:trPr>
          <w:trHeight w:val="285"/>
          <w:jc w:val="center"/>
        </w:trPr>
        <w:tc>
          <w:tcPr>
            <w:tcW w:w="212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4A4A88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标题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Duration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时间限制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Memory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内存限制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SubmitTi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提交次数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AcceptTi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通过次数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Typ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型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DD4D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S</w:t>
            </w:r>
            <w:r w:rsidR="00DD4DA4">
              <w:rPr>
                <w:rFonts w:cs="Times New Roman" w:hint="eastAsia"/>
                <w:color w:val="000000"/>
                <w:kern w:val="0"/>
                <w:sz w:val="22"/>
              </w:rPr>
              <w:t>e</w:t>
            </w:r>
            <w:r w:rsidRPr="003E469A">
              <w:rPr>
                <w:rFonts w:cs="Times New Roman"/>
                <w:color w:val="000000"/>
                <w:kern w:val="0"/>
                <w:sz w:val="22"/>
              </w:rPr>
              <w:t>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标签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Descrition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描述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InputForma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输入格式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OutputForma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输出格式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SampleInpu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输入样例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SampleOutpu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输出样例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Setter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作者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Sourc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来源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Hint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提示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A435F3" w:rsidRDefault="00A435F3" w:rsidP="00EE3F19">
      <w:pPr>
        <w:jc w:val="center"/>
      </w:pPr>
    </w:p>
    <w:p w:rsidR="003E469A" w:rsidRDefault="003E469A" w:rsidP="00EE3F19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1</w:t>
      </w:r>
      <w:r w:rsidR="00193E16">
        <w:rPr>
          <w:rFonts w:hint="eastAsia"/>
        </w:rPr>
        <w:t>6</w:t>
      </w:r>
      <w:r>
        <w:rPr>
          <w:rFonts w:hint="eastAsia"/>
        </w:rPr>
        <w:t xml:space="preserve"> ExamProblem</w:t>
      </w:r>
      <w:r>
        <w:rPr>
          <w:rFonts w:cs="Times New Roman" w:hint="eastAsia"/>
        </w:rPr>
        <w:t>（对应图中“</w:t>
      </w:r>
      <w:r>
        <w:rPr>
          <w:rFonts w:hint="eastAsia"/>
        </w:rPr>
        <w:t>指定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3E469A" w:rsidRPr="003E469A" w:rsidTr="003E469A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exam</w:t>
            </w:r>
            <w:r w:rsidR="0080572B">
              <w:rPr>
                <w:rFonts w:cs="Times New Roman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考试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</w:t>
            </w:r>
            <w:r w:rsidR="0080572B">
              <w:rPr>
                <w:rFonts w:cs="Times New Roman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编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</w:tbl>
    <w:p w:rsidR="003E469A" w:rsidRDefault="003E469A" w:rsidP="00EE3F19">
      <w:pPr>
        <w:jc w:val="center"/>
      </w:pPr>
    </w:p>
    <w:p w:rsidR="008572F2" w:rsidRDefault="008572F2" w:rsidP="00EE3F19">
      <w:pPr>
        <w:jc w:val="center"/>
      </w:pPr>
      <w:r>
        <w:rPr>
          <w:rFonts w:hint="eastAsia"/>
        </w:rPr>
        <w:lastRenderedPageBreak/>
        <w:t>表</w:t>
      </w:r>
      <w:r>
        <w:rPr>
          <w:rFonts w:hint="eastAsia"/>
        </w:rPr>
        <w:t>1</w:t>
      </w:r>
      <w:r w:rsidR="00193E16">
        <w:rPr>
          <w:rFonts w:hint="eastAsia"/>
        </w:rPr>
        <w:t>7</w:t>
      </w:r>
      <w:r>
        <w:rPr>
          <w:rFonts w:hint="eastAsia"/>
        </w:rPr>
        <w:t xml:space="preserve"> ContestProblem</w:t>
      </w:r>
      <w:r>
        <w:rPr>
          <w:rFonts w:cs="Times New Roman" w:hint="eastAsia"/>
        </w:rPr>
        <w:t>（对应图中“</w:t>
      </w:r>
      <w:r>
        <w:rPr>
          <w:rFonts w:hint="eastAsia"/>
        </w:rPr>
        <w:t>选取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8572F2" w:rsidRPr="008572F2" w:rsidTr="008572F2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572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572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572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8572F2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8572F2" w:rsidRPr="008572F2" w:rsidTr="008572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572F2">
              <w:rPr>
                <w:rFonts w:cs="Times New Roman"/>
                <w:color w:val="000000"/>
                <w:kern w:val="0"/>
                <w:sz w:val="22"/>
              </w:rPr>
              <w:t>contest</w:t>
            </w:r>
            <w:r w:rsidR="0080572B">
              <w:rPr>
                <w:rFonts w:cs="Times New Roman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8572F2">
              <w:rPr>
                <w:rFonts w:ascii="宋体" w:hAnsi="宋体" w:cs="宋体" w:hint="eastAsia"/>
                <w:color w:val="000000"/>
                <w:kern w:val="0"/>
                <w:sz w:val="22"/>
              </w:rPr>
              <w:t>竞赛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572F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572F2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  <w:tr w:rsidR="008572F2" w:rsidRPr="008572F2" w:rsidTr="008572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572F2">
              <w:rPr>
                <w:rFonts w:cs="Times New Roman"/>
                <w:color w:val="000000"/>
                <w:kern w:val="0"/>
                <w:sz w:val="22"/>
              </w:rPr>
              <w:t>problem</w:t>
            </w:r>
            <w:r w:rsidR="0080572B">
              <w:rPr>
                <w:rFonts w:cs="Times New Roman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8572F2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编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572F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572F2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</w:tbl>
    <w:p w:rsidR="008572F2" w:rsidRDefault="008572F2" w:rsidP="00EE3F19">
      <w:pPr>
        <w:jc w:val="center"/>
      </w:pPr>
    </w:p>
    <w:p w:rsidR="00A93898" w:rsidRDefault="00A93898" w:rsidP="00EE3F19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1</w:t>
      </w:r>
      <w:r w:rsidR="00193E16">
        <w:rPr>
          <w:rFonts w:hint="eastAsia"/>
        </w:rPr>
        <w:t>8</w:t>
      </w:r>
      <w:r>
        <w:rPr>
          <w:rFonts w:hint="eastAsia"/>
        </w:rPr>
        <w:t xml:space="preserve"> Solution</w:t>
      </w:r>
      <w:r>
        <w:rPr>
          <w:rFonts w:cs="Times New Roman" w:hint="eastAsia"/>
        </w:rPr>
        <w:t>（对应图中“</w:t>
      </w:r>
      <w:r>
        <w:rPr>
          <w:rFonts w:hint="eastAsia"/>
        </w:rPr>
        <w:t>题解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A93898" w:rsidRPr="00A93898" w:rsidTr="00A93898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93898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93898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93898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A93898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A93898" w:rsidRPr="00A93898" w:rsidTr="00A93898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996DFD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93898">
              <w:rPr>
                <w:rFonts w:ascii="宋体" w:hAnsi="宋体" w:cs="宋体" w:hint="eastAsia"/>
                <w:color w:val="000000"/>
                <w:kern w:val="0"/>
                <w:sz w:val="22"/>
              </w:rPr>
              <w:t>题解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93898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93898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A93898" w:rsidRPr="00A93898" w:rsidTr="00A93898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93898">
              <w:rPr>
                <w:rFonts w:cs="Times New Roman"/>
                <w:color w:val="000000"/>
                <w:kern w:val="0"/>
                <w:sz w:val="22"/>
              </w:rPr>
              <w:t>problem</w:t>
            </w:r>
            <w:r w:rsidR="0080572B">
              <w:rPr>
                <w:rFonts w:cs="Times New Roman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93898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93898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93898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  <w:tr w:rsidR="00A93898" w:rsidRPr="00A93898" w:rsidTr="00A93898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93898">
              <w:rPr>
                <w:rFonts w:cs="Times New Roman"/>
                <w:color w:val="000000"/>
                <w:kern w:val="0"/>
                <w:sz w:val="22"/>
              </w:rPr>
              <w:t>solutionCode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93898">
              <w:rPr>
                <w:rFonts w:ascii="宋体" w:hAnsi="宋体" w:cs="宋体" w:hint="eastAsia"/>
                <w:color w:val="000000"/>
                <w:kern w:val="0"/>
                <w:sz w:val="22"/>
              </w:rPr>
              <w:t>题解内容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93898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</w:tbl>
    <w:p w:rsidR="00A93898" w:rsidRDefault="00A93898" w:rsidP="00A93898">
      <w:pPr>
        <w:jc w:val="left"/>
        <w:rPr>
          <w:color w:val="00B0F0"/>
        </w:rPr>
      </w:pPr>
      <w:r>
        <w:rPr>
          <w:rFonts w:hint="eastAsia"/>
          <w:color w:val="00B0F0"/>
        </w:rPr>
        <w:t>这里键值暂时只有这几项，感觉以后可以考虑增加评判结果、时间、内存的键值。</w:t>
      </w:r>
    </w:p>
    <w:p w:rsidR="00A93898" w:rsidRDefault="00A93898" w:rsidP="00A93898">
      <w:pPr>
        <w:jc w:val="left"/>
        <w:rPr>
          <w:color w:val="00B0F0"/>
        </w:rPr>
      </w:pPr>
    </w:p>
    <w:p w:rsidR="00A93898" w:rsidRDefault="00D378B3" w:rsidP="00D378B3">
      <w:pPr>
        <w:jc w:val="center"/>
        <w:rPr>
          <w:rFonts w:cs="Times New Roman"/>
        </w:rPr>
      </w:pPr>
      <w:r>
        <w:rPr>
          <w:rFonts w:hint="eastAsia"/>
        </w:rPr>
        <w:t>表</w:t>
      </w:r>
      <w:r>
        <w:rPr>
          <w:rFonts w:hint="eastAsia"/>
        </w:rPr>
        <w:t>1</w:t>
      </w:r>
      <w:r w:rsidR="00193E16">
        <w:rPr>
          <w:rFonts w:hint="eastAsia"/>
        </w:rPr>
        <w:t>9</w:t>
      </w:r>
      <w:r>
        <w:rPr>
          <w:rFonts w:hint="eastAsia"/>
        </w:rPr>
        <w:t xml:space="preserve"> ProblemSolution</w:t>
      </w:r>
      <w:r>
        <w:rPr>
          <w:rFonts w:cs="Times New Roman" w:hint="eastAsia"/>
        </w:rPr>
        <w:t>（对应图中“</w:t>
      </w:r>
      <w:r>
        <w:rPr>
          <w:rFonts w:hint="eastAsia"/>
        </w:rPr>
        <w:t>属于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D378B3" w:rsidRPr="00D378B3" w:rsidTr="00D378B3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D378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D378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D378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D378B3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D378B3" w:rsidRPr="00D378B3" w:rsidTr="00D378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378B3">
              <w:rPr>
                <w:rFonts w:cs="Times New Roman"/>
                <w:color w:val="000000"/>
                <w:kern w:val="0"/>
                <w:sz w:val="22"/>
              </w:rPr>
              <w:t>problem</w:t>
            </w:r>
            <w:r w:rsidR="0080572B">
              <w:rPr>
                <w:rFonts w:cs="Times New Roman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378B3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378B3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378B3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  <w:tr w:rsidR="00D378B3" w:rsidRPr="00D378B3" w:rsidTr="00D378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378B3">
              <w:rPr>
                <w:rFonts w:cs="Times New Roman"/>
                <w:color w:val="000000"/>
                <w:kern w:val="0"/>
                <w:sz w:val="22"/>
              </w:rPr>
              <w:t>solution</w:t>
            </w:r>
            <w:r w:rsidR="0080572B">
              <w:rPr>
                <w:rFonts w:cs="Times New Roman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378B3">
              <w:rPr>
                <w:rFonts w:ascii="宋体" w:hAnsi="宋体" w:cs="宋体" w:hint="eastAsia"/>
                <w:color w:val="000000"/>
                <w:kern w:val="0"/>
                <w:sz w:val="22"/>
              </w:rPr>
              <w:t>题解编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378B3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996DFD" w:rsidP="00D378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F</w:t>
            </w:r>
            <w:r w:rsidR="00D378B3" w:rsidRPr="00D378B3">
              <w:rPr>
                <w:rFonts w:cs="Times New Roman"/>
                <w:color w:val="000000"/>
                <w:kern w:val="0"/>
                <w:sz w:val="22"/>
              </w:rPr>
              <w:t>K</w:t>
            </w:r>
          </w:p>
        </w:tc>
      </w:tr>
    </w:tbl>
    <w:p w:rsidR="00D378B3" w:rsidRDefault="00D378B3" w:rsidP="00D378B3">
      <w:pPr>
        <w:jc w:val="center"/>
      </w:pPr>
    </w:p>
    <w:p w:rsidR="00DD6E95" w:rsidRDefault="00DD6E95" w:rsidP="00D378B3">
      <w:pPr>
        <w:jc w:val="center"/>
      </w:pPr>
      <w:r>
        <w:rPr>
          <w:rFonts w:hint="eastAsia"/>
        </w:rPr>
        <w:t>表</w:t>
      </w:r>
      <w:r w:rsidR="00193E16">
        <w:rPr>
          <w:rFonts w:hint="eastAsia"/>
        </w:rPr>
        <w:t>20</w:t>
      </w:r>
      <w:r>
        <w:rPr>
          <w:rFonts w:hint="eastAsia"/>
        </w:rPr>
        <w:t xml:space="preserve"> Course</w:t>
      </w:r>
      <w:r w:rsidR="009C1E0E">
        <w:rPr>
          <w:rFonts w:cs="Times New Roman" w:hint="eastAsia"/>
        </w:rPr>
        <w:t>（对应图中“</w:t>
      </w:r>
      <w:r w:rsidR="009C1E0E">
        <w:rPr>
          <w:rFonts w:hint="eastAsia"/>
        </w:rPr>
        <w:t>课表</w:t>
      </w:r>
      <w:r w:rsidR="009C1E0E"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DD6E95" w:rsidRPr="00DD6E95" w:rsidTr="00DD6E95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DD6E95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615238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课程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course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课程名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courseTeacher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任课老师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courseClassroom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上课地点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courseTi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上课时间（第几节）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courseDay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上课时间（星期几）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courseBeginWeek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课程开始的周数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courseEndWeek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课程结束的周数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DD6E95" w:rsidRPr="00D378B3" w:rsidRDefault="00DD6E95" w:rsidP="00D378B3">
      <w:pPr>
        <w:jc w:val="center"/>
      </w:pPr>
    </w:p>
    <w:sectPr w:rsidR="00DD6E95" w:rsidRPr="00D378B3" w:rsidSect="00E54C3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B6138" w:rsidRDefault="002B6138" w:rsidP="00C36461">
      <w:r>
        <w:separator/>
      </w:r>
    </w:p>
  </w:endnote>
  <w:endnote w:type="continuationSeparator" w:id="1">
    <w:p w:rsidR="002B6138" w:rsidRDefault="002B6138" w:rsidP="00C3646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B6138" w:rsidRDefault="002B6138" w:rsidP="00C36461">
      <w:r>
        <w:separator/>
      </w:r>
    </w:p>
  </w:footnote>
  <w:footnote w:type="continuationSeparator" w:id="1">
    <w:p w:rsidR="002B6138" w:rsidRDefault="002B6138" w:rsidP="00C36461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E47CE"/>
    <w:rsid w:val="00030D76"/>
    <w:rsid w:val="00073FD1"/>
    <w:rsid w:val="000924B6"/>
    <w:rsid w:val="000A43F2"/>
    <w:rsid w:val="00193E16"/>
    <w:rsid w:val="001B0DA3"/>
    <w:rsid w:val="002B6138"/>
    <w:rsid w:val="003643A3"/>
    <w:rsid w:val="003E469A"/>
    <w:rsid w:val="004A4A88"/>
    <w:rsid w:val="004E4D66"/>
    <w:rsid w:val="004F3387"/>
    <w:rsid w:val="0056773C"/>
    <w:rsid w:val="006115A9"/>
    <w:rsid w:val="00615238"/>
    <w:rsid w:val="00653446"/>
    <w:rsid w:val="007074A5"/>
    <w:rsid w:val="007E47CE"/>
    <w:rsid w:val="0080572B"/>
    <w:rsid w:val="00821335"/>
    <w:rsid w:val="00846D26"/>
    <w:rsid w:val="00853192"/>
    <w:rsid w:val="008572F2"/>
    <w:rsid w:val="008B7343"/>
    <w:rsid w:val="008D5531"/>
    <w:rsid w:val="009444FC"/>
    <w:rsid w:val="00996DFD"/>
    <w:rsid w:val="009A2C24"/>
    <w:rsid w:val="009A7074"/>
    <w:rsid w:val="009C1E0E"/>
    <w:rsid w:val="00A06F1B"/>
    <w:rsid w:val="00A435F3"/>
    <w:rsid w:val="00A47B57"/>
    <w:rsid w:val="00A526B3"/>
    <w:rsid w:val="00A93898"/>
    <w:rsid w:val="00AB6107"/>
    <w:rsid w:val="00AC1A82"/>
    <w:rsid w:val="00AD2342"/>
    <w:rsid w:val="00BB711C"/>
    <w:rsid w:val="00BC7603"/>
    <w:rsid w:val="00BD3FA4"/>
    <w:rsid w:val="00C36461"/>
    <w:rsid w:val="00D378B3"/>
    <w:rsid w:val="00D95B83"/>
    <w:rsid w:val="00DD4DA4"/>
    <w:rsid w:val="00DD6E95"/>
    <w:rsid w:val="00E33D95"/>
    <w:rsid w:val="00E54C33"/>
    <w:rsid w:val="00EA7C23"/>
    <w:rsid w:val="00ED3043"/>
    <w:rsid w:val="00EE3F19"/>
    <w:rsid w:val="00EF643C"/>
    <w:rsid w:val="00F05596"/>
    <w:rsid w:val="00F7113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54C3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3646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36461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3646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36461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95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46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122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457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83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698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652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974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293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45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7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244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489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18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69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0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845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310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94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487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618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28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954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94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144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129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577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919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60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</TotalTime>
  <Pages>5</Pages>
  <Words>527</Words>
  <Characters>3010</Characters>
  <Application>Microsoft Office Word</Application>
  <DocSecurity>0</DocSecurity>
  <Lines>25</Lines>
  <Paragraphs>7</Paragraphs>
  <ScaleCrop>false</ScaleCrop>
  <Company>MS</Company>
  <LinksUpToDate>false</LinksUpToDate>
  <CharactersWithSpaces>35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-</dc:creator>
  <cp:lastModifiedBy>USER-</cp:lastModifiedBy>
  <cp:revision>45</cp:revision>
  <dcterms:created xsi:type="dcterms:W3CDTF">2016-03-18T07:08:00Z</dcterms:created>
  <dcterms:modified xsi:type="dcterms:W3CDTF">2016-03-19T16:53:00Z</dcterms:modified>
</cp:coreProperties>
</file>